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522B" w:rsidRDefault="00B04C82" w:rsidP="00B04C82">
      <w:pPr>
        <w:pStyle w:val="a5"/>
      </w:pPr>
      <w:r>
        <w:t>Expshare</w:t>
      </w:r>
      <w:r>
        <w:t>站点部署</w:t>
      </w:r>
      <w:r>
        <w:rPr>
          <w:rFonts w:hint="eastAsia"/>
        </w:rPr>
        <w:t>方案</w:t>
      </w:r>
    </w:p>
    <w:p w:rsidR="00B04C82" w:rsidRDefault="006F03A5" w:rsidP="00B04C8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部署图</w:t>
      </w:r>
    </w:p>
    <w:bookmarkStart w:id="0" w:name="_GoBack"/>
    <w:p w:rsidR="00B04C82" w:rsidRDefault="00A010EA" w:rsidP="00B04C82">
      <w:r>
        <w:object w:dxaOrig="19104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8pt;height:276pt" o:ole="">
            <v:imagedata r:id="rId7" o:title="" cropbottom="21006f"/>
          </v:shape>
          <o:OLEObject Type="Embed" ProgID="Visio.Drawing.15" ShapeID="_x0000_i1025" DrawAspect="Content" ObjectID="_1603649659" r:id="rId8"/>
        </w:object>
      </w:r>
      <w:bookmarkEnd w:id="0"/>
    </w:p>
    <w:p w:rsidR="006F03A5" w:rsidRDefault="006F03A5" w:rsidP="006F03A5">
      <w:pPr>
        <w:pStyle w:val="a6"/>
        <w:numPr>
          <w:ilvl w:val="0"/>
          <w:numId w:val="1"/>
        </w:numPr>
        <w:ind w:firstLineChars="0"/>
      </w:pPr>
      <w:r>
        <w:t>环境清单</w:t>
      </w:r>
    </w:p>
    <w:p w:rsidR="006F03A5" w:rsidRDefault="005C6A28" w:rsidP="006F03A5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centos</w:t>
      </w:r>
      <w:r w:rsidR="006F03A5">
        <w:rPr>
          <w:rFonts w:hint="eastAsia"/>
        </w:rPr>
        <w:t>，网络已配置好，可自由安装软件，硬盘</w:t>
      </w:r>
      <w:r w:rsidR="006F03A5">
        <w:rPr>
          <w:rFonts w:hint="eastAsia"/>
        </w:rPr>
        <w:t>40G</w:t>
      </w:r>
    </w:p>
    <w:p w:rsidR="006F03A5" w:rsidRDefault="006F03A5" w:rsidP="006F03A5">
      <w:pPr>
        <w:pStyle w:val="a6"/>
        <w:numPr>
          <w:ilvl w:val="0"/>
          <w:numId w:val="2"/>
        </w:numPr>
        <w:ind w:firstLineChars="0"/>
      </w:pPr>
      <w:r>
        <w:t>D</w:t>
      </w:r>
      <w:r>
        <w:rPr>
          <w:rFonts w:hint="eastAsia"/>
        </w:rPr>
        <w:t>ocker</w:t>
      </w:r>
      <w:r>
        <w:rPr>
          <w:rFonts w:hint="eastAsia"/>
        </w:rPr>
        <w:t>容器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nginx</w:t>
      </w:r>
      <w:r>
        <w:rPr>
          <w:rFonts w:hint="eastAsia"/>
        </w:rPr>
        <w:t>容器，</w:t>
      </w:r>
      <w:r w:rsidR="005C6A28">
        <w:rPr>
          <w:rFonts w:hint="eastAsia"/>
        </w:rPr>
        <w:t>2</w:t>
      </w:r>
      <w:r>
        <w:rPr>
          <w:rFonts w:hint="eastAsia"/>
        </w:rPr>
        <w:t>个</w:t>
      </w:r>
      <w:r w:rsidR="005C6A28">
        <w:rPr>
          <w:rFonts w:hint="eastAsia"/>
        </w:rPr>
        <w:t>应用服务器</w:t>
      </w:r>
      <w:r>
        <w:rPr>
          <w:rFonts w:hint="eastAsia"/>
        </w:rPr>
        <w:t>容器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mysql</w:t>
      </w:r>
      <w:r>
        <w:t>5.7</w:t>
      </w:r>
      <w:r>
        <w:t>容器</w:t>
      </w:r>
    </w:p>
    <w:p w:rsidR="006F03A5" w:rsidRDefault="006F03A5" w:rsidP="006F03A5">
      <w:pPr>
        <w:pStyle w:val="a6"/>
        <w:numPr>
          <w:ilvl w:val="0"/>
          <w:numId w:val="2"/>
        </w:numPr>
        <w:ind w:firstLineChars="0"/>
      </w:pPr>
      <w:r>
        <w:t>Python</w:t>
      </w:r>
      <w:r>
        <w:t>库安装脚本</w:t>
      </w:r>
    </w:p>
    <w:p w:rsidR="006F03A5" w:rsidRDefault="006F03A5" w:rsidP="006F03A5">
      <w:pPr>
        <w:pStyle w:val="a6"/>
        <w:numPr>
          <w:ilvl w:val="0"/>
          <w:numId w:val="2"/>
        </w:numPr>
        <w:ind w:firstLineChars="0"/>
      </w:pPr>
      <w:r>
        <w:t>E</w:t>
      </w:r>
      <w:r>
        <w:rPr>
          <w:rFonts w:hint="eastAsia"/>
        </w:rPr>
        <w:t>xpshare</w:t>
      </w:r>
      <w:r>
        <w:rPr>
          <w:rFonts w:hint="eastAsia"/>
        </w:rPr>
        <w:t>软件包</w:t>
      </w:r>
    </w:p>
    <w:p w:rsidR="006F03A5" w:rsidRDefault="005C6A28" w:rsidP="006F03A5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完成备案的</w:t>
      </w:r>
      <w:r w:rsidR="006F03A5">
        <w:t>域名</w:t>
      </w:r>
    </w:p>
    <w:p w:rsidR="006F03A5" w:rsidRDefault="006F03A5" w:rsidP="006F03A5"/>
    <w:p w:rsidR="006F03A5" w:rsidRDefault="006F03A5" w:rsidP="006F03A5">
      <w:pPr>
        <w:pStyle w:val="a6"/>
        <w:numPr>
          <w:ilvl w:val="0"/>
          <w:numId w:val="1"/>
        </w:numPr>
        <w:ind w:firstLineChars="0"/>
      </w:pPr>
      <w:r>
        <w:t>部署步骤</w:t>
      </w:r>
    </w:p>
    <w:p w:rsidR="006F03A5" w:rsidRDefault="005C676A" w:rsidP="005C676A">
      <w:pPr>
        <w:pStyle w:val="a6"/>
        <w:numPr>
          <w:ilvl w:val="0"/>
          <w:numId w:val="3"/>
        </w:numPr>
        <w:ind w:firstLineChars="0"/>
      </w:pPr>
      <w:r>
        <w:t>D</w:t>
      </w:r>
      <w:r>
        <w:rPr>
          <w:rFonts w:hint="eastAsia"/>
        </w:rPr>
        <w:t>ocker</w:t>
      </w:r>
      <w:r>
        <w:rPr>
          <w:rFonts w:hint="eastAsia"/>
        </w:rPr>
        <w:t>容器下载</w:t>
      </w:r>
      <w:r w:rsidR="008D0D7C">
        <w:rPr>
          <w:rFonts w:hint="eastAsia"/>
        </w:rPr>
        <w:t>。</w:t>
      </w:r>
    </w:p>
    <w:p w:rsidR="008D0D7C" w:rsidRDefault="008D0D7C" w:rsidP="008D0D7C">
      <w:pPr>
        <w:pStyle w:val="a6"/>
        <w:ind w:left="360" w:firstLineChars="0" w:firstLine="0"/>
      </w:pPr>
      <w:r>
        <w:t>D</w:t>
      </w:r>
      <w:r>
        <w:rPr>
          <w:rFonts w:hint="eastAsia"/>
        </w:rPr>
        <w:t>ocker</w:t>
      </w:r>
      <w:r>
        <w:t xml:space="preserve"> search python</w:t>
      </w:r>
      <w:r>
        <w:rPr>
          <w:rFonts w:hint="eastAsia"/>
        </w:rPr>
        <w:t>，</w:t>
      </w:r>
      <w:r>
        <w:t>搜索合适的</w:t>
      </w:r>
      <w:r>
        <w:t>docker</w:t>
      </w:r>
      <w:r>
        <w:t>容器</w:t>
      </w:r>
    </w:p>
    <w:p w:rsidR="008D0D7C" w:rsidRDefault="008D0D7C" w:rsidP="008D0D7C">
      <w:pPr>
        <w:pStyle w:val="a6"/>
        <w:ind w:left="360" w:firstLineChars="0" w:firstLine="0"/>
      </w:pPr>
      <w:r>
        <w:t>Docker pull python</w:t>
      </w:r>
      <w:r>
        <w:rPr>
          <w:rFonts w:hint="eastAsia"/>
        </w:rPr>
        <w:t>，</w:t>
      </w:r>
      <w:r>
        <w:t>容器下载</w:t>
      </w:r>
    </w:p>
    <w:p w:rsidR="008D0D7C" w:rsidRDefault="008D0D7C" w:rsidP="005C676A">
      <w:pPr>
        <w:pStyle w:val="a6"/>
        <w:numPr>
          <w:ilvl w:val="0"/>
          <w:numId w:val="3"/>
        </w:numPr>
        <w:ind w:firstLineChars="0"/>
      </w:pPr>
      <w:r>
        <w:t>项目依赖安装</w:t>
      </w:r>
      <w:r>
        <w:rPr>
          <w:rFonts w:hint="eastAsia"/>
        </w:rPr>
        <w:t>。</w:t>
      </w:r>
    </w:p>
    <w:p w:rsidR="008D0D7C" w:rsidRDefault="008D0D7C" w:rsidP="008D0D7C">
      <w:pPr>
        <w:pStyle w:val="a6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上传软件包和</w:t>
      </w:r>
      <w:r>
        <w:rPr>
          <w:rFonts w:hint="eastAsia"/>
        </w:rPr>
        <w:t>requirements</w:t>
      </w:r>
      <w:r>
        <w:t>.txt</w:t>
      </w:r>
      <w:r>
        <w:t>到</w:t>
      </w:r>
      <w:r>
        <w:rPr>
          <w:rFonts w:hint="eastAsia"/>
        </w:rPr>
        <w:t>/home/data</w:t>
      </w:r>
      <w:r>
        <w:rPr>
          <w:rFonts w:hint="eastAsia"/>
        </w:rPr>
        <w:t>目录，此目录将映射到容器中</w:t>
      </w:r>
    </w:p>
    <w:p w:rsidR="008D0D7C" w:rsidRDefault="008D0D7C" w:rsidP="008D0D7C">
      <w:pPr>
        <w:pStyle w:val="a6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2）创建并启动容器</w:t>
      </w:r>
    </w:p>
    <w:p w:rsidR="008D0D7C" w:rsidRDefault="008D0D7C" w:rsidP="008D0D7C">
      <w:pPr>
        <w:pStyle w:val="a6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D0D7C">
        <w:rPr>
          <w:rFonts w:ascii="宋体" w:eastAsia="宋体" w:hAnsi="宋体" w:cs="宋体"/>
          <w:kern w:val="0"/>
          <w:sz w:val="24"/>
          <w:szCs w:val="24"/>
        </w:rPr>
        <w:t>docker run</w:t>
      </w:r>
      <w:r w:rsidR="008C2E30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="008C2E30">
        <w:rPr>
          <w:rFonts w:ascii="宋体" w:eastAsia="宋体" w:hAnsi="宋体" w:cs="宋体" w:hint="eastAsia"/>
          <w:kern w:val="0"/>
          <w:sz w:val="24"/>
          <w:szCs w:val="24"/>
        </w:rPr>
        <w:t>-</w:t>
      </w:r>
      <w:r w:rsidR="008C2E30">
        <w:rPr>
          <w:rFonts w:ascii="宋体" w:eastAsia="宋体" w:hAnsi="宋体" w:cs="宋体"/>
          <w:kern w:val="0"/>
          <w:sz w:val="24"/>
          <w:szCs w:val="24"/>
        </w:rPr>
        <w:t>it</w:t>
      </w:r>
      <w:r w:rsidRPr="008D0D7C">
        <w:rPr>
          <w:rFonts w:ascii="宋体" w:eastAsia="宋体" w:hAnsi="宋体" w:cs="宋体"/>
          <w:kern w:val="0"/>
          <w:sz w:val="24"/>
          <w:szCs w:val="24"/>
        </w:rPr>
        <w:t xml:space="preserve"> --name expserver1 -p 8000:8000 -v /home/data:/data -d python</w:t>
      </w:r>
      <w:r w:rsidR="008C2E30">
        <w:rPr>
          <w:rFonts w:ascii="宋体" w:eastAsia="宋体" w:hAnsi="宋体" w:cs="宋体"/>
          <w:kern w:val="0"/>
          <w:sz w:val="24"/>
          <w:szCs w:val="24"/>
        </w:rPr>
        <w:t xml:space="preserve"> /bin/bash</w:t>
      </w:r>
    </w:p>
    <w:p w:rsidR="008D0D7C" w:rsidRDefault="008D0D7C" w:rsidP="008D0D7C">
      <w:pPr>
        <w:pStyle w:val="a6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（3）进入容器</w:t>
      </w:r>
    </w:p>
    <w:p w:rsidR="008D0D7C" w:rsidRPr="008D0D7C" w:rsidRDefault="008D0D7C" w:rsidP="008D0D7C">
      <w:pPr>
        <w:pStyle w:val="a6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docker exec </w:t>
      </w:r>
      <w:r>
        <w:rPr>
          <w:rFonts w:ascii="宋体" w:eastAsia="宋体" w:hAnsi="宋体" w:cs="宋体"/>
          <w:kern w:val="0"/>
          <w:sz w:val="24"/>
          <w:szCs w:val="24"/>
        </w:rPr>
        <w:t>–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it </w:t>
      </w:r>
      <w:r>
        <w:rPr>
          <w:rFonts w:ascii="宋体" w:eastAsia="宋体" w:hAnsi="宋体" w:cs="宋体"/>
          <w:kern w:val="0"/>
          <w:sz w:val="24"/>
          <w:szCs w:val="24"/>
        </w:rPr>
        <w:t>expserver1 /bin/bash</w:t>
      </w:r>
    </w:p>
    <w:p w:rsidR="008D0D7C" w:rsidRDefault="008D0D7C" w:rsidP="008D0D7C">
      <w:pPr>
        <w:pStyle w:val="a6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依赖安装</w:t>
      </w:r>
    </w:p>
    <w:p w:rsidR="008D0D7C" w:rsidRDefault="008D0D7C" w:rsidP="008D0D7C">
      <w:pPr>
        <w:pStyle w:val="a6"/>
        <w:ind w:left="360" w:firstLineChars="0" w:firstLine="0"/>
      </w:pPr>
      <w:r>
        <w:t xml:space="preserve">pip </w:t>
      </w:r>
      <w:r w:rsidR="008C2E30">
        <w:t xml:space="preserve">install –r </w:t>
      </w:r>
      <w:r>
        <w:t>/data/requirements.txt</w:t>
      </w:r>
    </w:p>
    <w:p w:rsidR="008D0D7C" w:rsidRDefault="008D0D7C" w:rsidP="008D0D7C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数据库安装和部署</w:t>
      </w:r>
    </w:p>
    <w:p w:rsidR="003760DF" w:rsidRDefault="003760DF" w:rsidP="003760D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下载</w:t>
      </w:r>
      <w:r>
        <w:rPr>
          <w:rFonts w:hint="eastAsia"/>
        </w:rPr>
        <w:t>mysql</w:t>
      </w:r>
      <w:r>
        <w:rPr>
          <w:rFonts w:hint="eastAsia"/>
        </w:rPr>
        <w:t>容器，步骤同上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3760DF" w:rsidRDefault="003760DF" w:rsidP="003760D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mysql</w:t>
      </w:r>
      <w:r>
        <w:rPr>
          <w:rFonts w:hint="eastAsia"/>
        </w:rPr>
        <w:t>，修改初始密码。</w:t>
      </w:r>
      <w:r>
        <w:t>M</w:t>
      </w:r>
      <w:r>
        <w:rPr>
          <w:rFonts w:hint="eastAsia"/>
        </w:rPr>
        <w:t>ysql</w:t>
      </w:r>
      <w:r>
        <w:rPr>
          <w:rFonts w:hint="eastAsia"/>
        </w:rPr>
        <w:t>命令可直接进入。</w:t>
      </w:r>
    </w:p>
    <w:p w:rsidR="003760DF" w:rsidRDefault="003760DF" w:rsidP="003760DF">
      <w:pPr>
        <w:pStyle w:val="a6"/>
        <w:ind w:left="1080" w:firstLineChars="0" w:firstLine="0"/>
      </w:pPr>
      <w:r>
        <w:t>set password = password(‘</w:t>
      </w:r>
      <w:r>
        <w:t>新密码</w:t>
      </w:r>
      <w:r>
        <w:t>’)</w:t>
      </w:r>
    </w:p>
    <w:p w:rsidR="00237E5D" w:rsidRDefault="003760DF" w:rsidP="00237E5D">
      <w:pPr>
        <w:pStyle w:val="a6"/>
        <w:ind w:left="1080" w:firstLineChars="0" w:firstLine="0"/>
      </w:pPr>
      <w:r>
        <w:t>密码</w:t>
      </w:r>
      <w:r>
        <w:rPr>
          <w:rFonts w:hint="eastAsia"/>
        </w:rPr>
        <w:t>：</w:t>
      </w:r>
      <w:r>
        <w:t>jinfanx@expshare</w:t>
      </w:r>
    </w:p>
    <w:p w:rsidR="00237E5D" w:rsidRDefault="00237E5D" w:rsidP="00237E5D">
      <w:pPr>
        <w:pStyle w:val="a6"/>
        <w:ind w:left="1080" w:firstLineChars="0" w:firstLine="0"/>
      </w:pPr>
    </w:p>
    <w:p w:rsidR="00237E5D" w:rsidRDefault="00237E5D" w:rsidP="00237E5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创建数据库。</w:t>
      </w:r>
    </w:p>
    <w:p w:rsidR="00237E5D" w:rsidRDefault="00237E5D" w:rsidP="00237E5D">
      <w:pPr>
        <w:pStyle w:val="a6"/>
        <w:ind w:left="1080" w:firstLineChars="0" w:firstLine="0"/>
      </w:pPr>
      <w:r>
        <w:t>create database expshare;</w:t>
      </w:r>
    </w:p>
    <w:p w:rsidR="00E74994" w:rsidRDefault="00E74994" w:rsidP="00E74994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远程连接授权。</w:t>
      </w:r>
    </w:p>
    <w:p w:rsidR="00E74994" w:rsidRDefault="00E74994" w:rsidP="00E74994">
      <w:pPr>
        <w:pStyle w:val="HTML"/>
        <w:ind w:left="1080"/>
      </w:pPr>
      <w:r>
        <w:t>GRANT ALL PRIVILEGES ON *.* TO 'root'@'%' IDENTIFIED BY 'password' WITH GRANT OPTION;</w:t>
      </w:r>
    </w:p>
    <w:p w:rsidR="00E74994" w:rsidRDefault="00E74994" w:rsidP="00E74994">
      <w:pPr>
        <w:pStyle w:val="HTML"/>
        <w:ind w:left="1080"/>
      </w:pPr>
      <w:r>
        <w:t>FLUSH   PRIVILEGES;</w:t>
      </w:r>
    </w:p>
    <w:p w:rsidR="0073211B" w:rsidRDefault="0073211B" w:rsidP="0073211B">
      <w:pPr>
        <w:pStyle w:val="HTML"/>
        <w:numPr>
          <w:ilvl w:val="0"/>
          <w:numId w:val="4"/>
        </w:numPr>
      </w:pPr>
      <w:r>
        <w:t>修改编码为utf8</w:t>
      </w:r>
    </w:p>
    <w:p w:rsidR="0073211B" w:rsidRDefault="003F7B20" w:rsidP="006C5F89">
      <w:pPr>
        <w:pStyle w:val="HTML"/>
        <w:tabs>
          <w:tab w:val="clear" w:pos="916"/>
          <w:tab w:val="left" w:pos="1152"/>
        </w:tabs>
        <w:ind w:left="1080"/>
      </w:pPr>
      <w:r>
        <w:t>vi /etc/my.c</w:t>
      </w:r>
      <w:r w:rsidR="006C5F89">
        <w:t>nf</w:t>
      </w:r>
    </w:p>
    <w:p w:rsidR="006C5F89" w:rsidRDefault="006C5F89" w:rsidP="006C5F89">
      <w:pPr>
        <w:pStyle w:val="HTML"/>
        <w:tabs>
          <w:tab w:val="clear" w:pos="916"/>
          <w:tab w:val="left" w:pos="1152"/>
        </w:tabs>
        <w:ind w:left="1080"/>
      </w:pPr>
      <w:r>
        <w:t>添加配置</w:t>
      </w:r>
    </w:p>
    <w:p w:rsidR="006C5F89" w:rsidRPr="005350E8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>[mysqld]</w:t>
      </w:r>
    </w:p>
    <w:p w:rsidR="006C5F89" w:rsidRPr="005350E8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>character_set_server=utf8</w:t>
      </w:r>
    </w:p>
    <w:p w:rsidR="006C5F89" w:rsidRPr="005350E8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 xml:space="preserve"> [client]</w:t>
      </w:r>
    </w:p>
    <w:p w:rsidR="006C5F89" w:rsidRPr="005350E8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>default-character-set=utf8</w:t>
      </w:r>
    </w:p>
    <w:p w:rsidR="006C5F89" w:rsidRPr="005350E8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>[mysql]</w:t>
      </w:r>
    </w:p>
    <w:p w:rsidR="006C5F89" w:rsidRDefault="006C5F89" w:rsidP="006C5F89">
      <w:pPr>
        <w:rPr>
          <w:sz w:val="28"/>
          <w:szCs w:val="28"/>
        </w:rPr>
      </w:pPr>
      <w:r w:rsidRPr="005350E8">
        <w:rPr>
          <w:sz w:val="28"/>
          <w:szCs w:val="28"/>
        </w:rPr>
        <w:t>default-character-set=utf8</w:t>
      </w:r>
    </w:p>
    <w:p w:rsidR="006C5F89" w:rsidRPr="005350E8" w:rsidRDefault="006C5F89" w:rsidP="006C5F89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>保存退出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重启</w:t>
      </w:r>
      <w:r>
        <w:rPr>
          <w:sz w:val="28"/>
          <w:szCs w:val="28"/>
        </w:rPr>
        <w:t>mysql</w:t>
      </w:r>
      <w:r>
        <w:rPr>
          <w:sz w:val="28"/>
          <w:szCs w:val="28"/>
        </w:rPr>
        <w:t>服务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service</w:t>
      </w:r>
      <w:r>
        <w:rPr>
          <w:sz w:val="28"/>
          <w:szCs w:val="28"/>
        </w:rPr>
        <w:t xml:space="preserve"> mysqld restart</w:t>
      </w:r>
      <w:r>
        <w:rPr>
          <w:rFonts w:hint="eastAsia"/>
          <w:sz w:val="28"/>
          <w:szCs w:val="28"/>
        </w:rPr>
        <w:t>）</w:t>
      </w:r>
    </w:p>
    <w:p w:rsidR="006C5F89" w:rsidRPr="0073211B" w:rsidRDefault="006C5F89" w:rsidP="006C5F89">
      <w:pPr>
        <w:pStyle w:val="HTML"/>
        <w:tabs>
          <w:tab w:val="clear" w:pos="916"/>
          <w:tab w:val="left" w:pos="1152"/>
        </w:tabs>
        <w:ind w:left="1080"/>
      </w:pPr>
    </w:p>
    <w:p w:rsidR="00E74994" w:rsidRDefault="00E74994" w:rsidP="00E74994">
      <w:pPr>
        <w:pStyle w:val="a6"/>
        <w:ind w:left="1080" w:firstLineChars="0" w:firstLine="0"/>
      </w:pPr>
    </w:p>
    <w:p w:rsidR="00237E5D" w:rsidRDefault="00237E5D" w:rsidP="00237E5D">
      <w:pPr>
        <w:pStyle w:val="a6"/>
        <w:numPr>
          <w:ilvl w:val="0"/>
          <w:numId w:val="4"/>
        </w:numPr>
        <w:ind w:firstLineChars="0"/>
      </w:pPr>
      <w:r>
        <w:t>修改应用中</w:t>
      </w:r>
      <w:r>
        <w:t>settings.py</w:t>
      </w:r>
      <w:r>
        <w:t>文件中的</w:t>
      </w:r>
      <w:r>
        <w:t>DB</w:t>
      </w:r>
      <w:r>
        <w:t>配置</w:t>
      </w:r>
      <w:r>
        <w:rPr>
          <w:rFonts w:hint="eastAsia"/>
        </w:rPr>
        <w:t>（原来是</w:t>
      </w:r>
      <w:r>
        <w:rPr>
          <w:rFonts w:hint="eastAsia"/>
        </w:rPr>
        <w:t>oracle</w:t>
      </w:r>
      <w:r>
        <w:rPr>
          <w:rFonts w:hint="eastAsia"/>
        </w:rPr>
        <w:t>，改为</w:t>
      </w:r>
      <w:r>
        <w:rPr>
          <w:rFonts w:hint="eastAsia"/>
        </w:rPr>
        <w:t>mysql</w:t>
      </w:r>
      <w:r>
        <w:rPr>
          <w:rFonts w:hint="eastAsia"/>
        </w:rPr>
        <w:t>）</w:t>
      </w:r>
    </w:p>
    <w:p w:rsidR="003760DF" w:rsidRDefault="00237E5D" w:rsidP="003760DF">
      <w:pPr>
        <w:pStyle w:val="a6"/>
        <w:ind w:left="1080" w:firstLineChars="0" w:firstLine="0"/>
      </w:pPr>
      <w:r>
        <w:rPr>
          <w:rFonts w:hint="eastAsia"/>
        </w:rPr>
        <w:t>修改</w:t>
      </w:r>
      <w:r>
        <w:rPr>
          <w:rFonts w:hint="eastAsia"/>
        </w:rPr>
        <w:t>engine</w:t>
      </w:r>
      <w:r>
        <w:rPr>
          <w:rFonts w:hint="eastAsia"/>
        </w:rPr>
        <w:t>，用户，密码，数据库等</w:t>
      </w:r>
    </w:p>
    <w:p w:rsidR="008D0D7C" w:rsidRDefault="008D0D7C" w:rsidP="005C676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应用部署</w:t>
      </w:r>
    </w:p>
    <w:p w:rsidR="000B14AB" w:rsidRDefault="00CF68DC" w:rsidP="00CF68DC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应用环境搭建。</w:t>
      </w:r>
    </w:p>
    <w:p w:rsidR="00CF68DC" w:rsidRDefault="00CF68DC" w:rsidP="00CF68DC">
      <w:pPr>
        <w:pStyle w:val="a6"/>
        <w:ind w:left="720" w:firstLineChars="0" w:firstLine="0"/>
      </w:pPr>
      <w:r>
        <w:rPr>
          <w:rFonts w:hint="eastAsia"/>
        </w:rPr>
        <w:t>下载并运行包含</w:t>
      </w:r>
      <w:r>
        <w:rPr>
          <w:rFonts w:hint="eastAsia"/>
        </w:rPr>
        <w:t>python</w:t>
      </w:r>
      <w:r>
        <w:rPr>
          <w:rFonts w:hint="eastAsia"/>
        </w:rPr>
        <w:t>环境的容器，在该容器种执行脚本</w:t>
      </w:r>
      <w:r w:rsidRPr="00CF68DC">
        <w:t>soft-install.sh</w:t>
      </w:r>
      <w:r>
        <w:t>。</w:t>
      </w:r>
      <w:r>
        <w:rPr>
          <w:rFonts w:hint="eastAsia"/>
        </w:rPr>
        <w:t>内容如下：</w:t>
      </w:r>
    </w:p>
    <w:p w:rsidR="00CF68DC" w:rsidRDefault="00CF68DC" w:rsidP="00CF68DC">
      <w:pPr>
        <w:pStyle w:val="a6"/>
        <w:ind w:left="7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5B6F055" wp14:editId="668B6D4D">
            <wp:extent cx="5274310" cy="22358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67C" w:rsidRDefault="000E667C" w:rsidP="003763A1">
      <w:pPr>
        <w:jc w:val="left"/>
      </w:pPr>
    </w:p>
    <w:p w:rsidR="000E667C" w:rsidRDefault="000E667C" w:rsidP="000E667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数据迁移</w:t>
      </w:r>
      <w:r>
        <w:rPr>
          <w:rFonts w:hint="eastAsia"/>
        </w:rPr>
        <w:t>（建表）</w:t>
      </w:r>
    </w:p>
    <w:p w:rsidR="000E667C" w:rsidRDefault="000E667C" w:rsidP="000E667C">
      <w:pPr>
        <w:ind w:firstLineChars="200" w:firstLine="420"/>
      </w:pPr>
      <w:r>
        <w:t>python manage.py migrate</w:t>
      </w:r>
    </w:p>
    <w:p w:rsidR="000E667C" w:rsidRPr="008D0D7C" w:rsidRDefault="000E667C" w:rsidP="000E667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数据导入。</w:t>
      </w:r>
    </w:p>
    <w:p w:rsidR="00CF68DC" w:rsidRDefault="00CF68DC" w:rsidP="00CF68DC">
      <w:pPr>
        <w:ind w:firstLine="420"/>
        <w:jc w:val="left"/>
      </w:pPr>
      <w:r>
        <w:rPr>
          <w:rFonts w:hint="eastAsia"/>
        </w:rPr>
        <w:t>进入</w:t>
      </w:r>
      <w:r>
        <w:rPr>
          <w:rFonts w:hint="eastAsia"/>
        </w:rPr>
        <w:t>MySQL</w:t>
      </w:r>
      <w:r>
        <w:rPr>
          <w:rFonts w:hint="eastAsia"/>
        </w:rPr>
        <w:t>，执行</w:t>
      </w:r>
      <w:r>
        <w:rPr>
          <w:rFonts w:hint="eastAsia"/>
        </w:rPr>
        <w:t>source</w:t>
      </w:r>
      <w:r>
        <w:t xml:space="preserve"> /data/</w:t>
      </w:r>
      <w:r w:rsidRPr="00CF68DC">
        <w:t>install-base-data.sql</w:t>
      </w:r>
      <w:r>
        <w:t>（</w:t>
      </w:r>
      <w:r>
        <w:rPr>
          <w:rFonts w:hint="eastAsia"/>
        </w:rPr>
        <w:t>修改为实际路径</w:t>
      </w:r>
      <w:r>
        <w:t>）</w:t>
      </w:r>
    </w:p>
    <w:p w:rsidR="008228F8" w:rsidRDefault="008228F8" w:rsidP="008228F8">
      <w:pPr>
        <w:jc w:val="left"/>
      </w:pPr>
      <w:r>
        <w:t>（</w:t>
      </w:r>
      <w:r>
        <w:t>4</w:t>
      </w:r>
      <w:r>
        <w:t>）</w:t>
      </w:r>
      <w:r>
        <w:rPr>
          <w:rFonts w:hint="eastAsia"/>
        </w:rPr>
        <w:t>收集静态文件</w:t>
      </w:r>
    </w:p>
    <w:p w:rsidR="008228F8" w:rsidRDefault="008228F8" w:rsidP="008228F8">
      <w:pPr>
        <w:jc w:val="left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切到容器种</w:t>
      </w:r>
      <w:r>
        <w:rPr>
          <w:rFonts w:hint="eastAsia"/>
        </w:rPr>
        <w:t>manage</w:t>
      </w:r>
      <w:r>
        <w:t>.py</w:t>
      </w:r>
      <w:r>
        <w:rPr>
          <w:rFonts w:hint="eastAsia"/>
        </w:rPr>
        <w:t>文件所在目录，</w:t>
      </w:r>
      <w:r>
        <w:rPr>
          <w:rFonts w:hint="eastAsia"/>
        </w:rPr>
        <w:t>python</w:t>
      </w:r>
      <w:r>
        <w:t xml:space="preserve"> </w:t>
      </w:r>
      <w:r>
        <w:rPr>
          <w:rFonts w:hint="eastAsia"/>
        </w:rPr>
        <w:t>manage</w:t>
      </w:r>
      <w:r>
        <w:t>.py collectstatic</w:t>
      </w:r>
    </w:p>
    <w:p w:rsidR="00CF68DC" w:rsidRDefault="00CF68DC" w:rsidP="00CF68DC">
      <w:pPr>
        <w:jc w:val="left"/>
      </w:pPr>
      <w:r>
        <w:t>（</w:t>
      </w:r>
      <w:r w:rsidR="00AB0F7F">
        <w:t>5</w:t>
      </w:r>
      <w:r>
        <w:t>）</w:t>
      </w:r>
      <w:r>
        <w:rPr>
          <w:rFonts w:hint="eastAsia"/>
        </w:rPr>
        <w:t xml:space="preserve"> nginx</w:t>
      </w:r>
      <w:r>
        <w:rPr>
          <w:rFonts w:hint="eastAsia"/>
        </w:rPr>
        <w:t>配置</w:t>
      </w:r>
    </w:p>
    <w:p w:rsidR="00CF68DC" w:rsidRDefault="00CF68DC" w:rsidP="00CF68DC">
      <w:pPr>
        <w:jc w:val="left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下载并运行</w:t>
      </w:r>
      <w:r>
        <w:rPr>
          <w:rFonts w:hint="eastAsia"/>
        </w:rPr>
        <w:t>nginx</w:t>
      </w:r>
      <w:r>
        <w:rPr>
          <w:rFonts w:hint="eastAsia"/>
        </w:rPr>
        <w:t>容器，</w:t>
      </w:r>
      <w:r w:rsidR="008228F8">
        <w:rPr>
          <w:rFonts w:hint="eastAsia"/>
        </w:rPr>
        <w:t>端口映射到本机</w:t>
      </w:r>
      <w:r w:rsidR="008228F8">
        <w:rPr>
          <w:rFonts w:hint="eastAsia"/>
        </w:rPr>
        <w:t>80</w:t>
      </w:r>
      <w:r w:rsidR="008228F8">
        <w:rPr>
          <w:rFonts w:hint="eastAsia"/>
        </w:rPr>
        <w:t>端口。在</w:t>
      </w:r>
      <w:r w:rsidR="008228F8">
        <w:rPr>
          <w:rFonts w:hint="eastAsia"/>
        </w:rPr>
        <w:t>/etc/nginx/conf.d</w:t>
      </w:r>
      <w:r w:rsidR="008228F8">
        <w:rPr>
          <w:rFonts w:hint="eastAsia"/>
        </w:rPr>
        <w:t>目录下新建配置文件</w:t>
      </w:r>
      <w:r w:rsidR="008228F8">
        <w:rPr>
          <w:rFonts w:hint="eastAsia"/>
        </w:rPr>
        <w:t>expshare</w:t>
      </w:r>
      <w:r w:rsidR="008228F8">
        <w:t>.conf</w:t>
      </w:r>
      <w:r w:rsidR="008228F8">
        <w:rPr>
          <w:rFonts w:hint="eastAsia"/>
        </w:rPr>
        <w:t>配置文件，</w:t>
      </w:r>
      <w:r w:rsidR="00AB0F7F">
        <w:rPr>
          <w:rFonts w:hint="eastAsia"/>
        </w:rPr>
        <w:t>启动</w:t>
      </w:r>
      <w:r w:rsidR="00AB0F7F">
        <w:rPr>
          <w:rFonts w:hint="eastAsia"/>
        </w:rPr>
        <w:t>nginx</w:t>
      </w:r>
      <w:r w:rsidR="00AB0F7F">
        <w:t>( service nginx start )</w:t>
      </w:r>
      <w:r w:rsidR="008228F8">
        <w:rPr>
          <w:rFonts w:hint="eastAsia"/>
        </w:rPr>
        <w:t>内容如下：</w:t>
      </w:r>
    </w:p>
    <w:p w:rsidR="00BD415B" w:rsidRDefault="000E667C" w:rsidP="000E667C">
      <w:pPr>
        <w:jc w:val="left"/>
      </w:pPr>
      <w:r>
        <w:rPr>
          <w:rFonts w:hint="eastAsia"/>
        </w:rPr>
        <w:t xml:space="preserve">     </w:t>
      </w:r>
      <w:r w:rsidR="00AB0F7F">
        <w:rPr>
          <w:noProof/>
        </w:rPr>
        <w:drawing>
          <wp:inline distT="0" distB="0" distL="0" distR="0" wp14:anchorId="2D2C897F" wp14:editId="6B26DE7D">
            <wp:extent cx="4130398" cy="4038950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30398" cy="403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0F7F" w:rsidRDefault="00AB0F7F" w:rsidP="000E667C">
      <w:pPr>
        <w:jc w:val="left"/>
      </w:pPr>
    </w:p>
    <w:p w:rsidR="00AB0F7F" w:rsidRDefault="00AB0F7F" w:rsidP="000E667C">
      <w:pPr>
        <w:jc w:val="left"/>
        <w:rPr>
          <w:rFonts w:hint="eastAsia"/>
        </w:rPr>
      </w:pPr>
    </w:p>
    <w:p w:rsidR="00BD415B" w:rsidRDefault="00AB0F7F" w:rsidP="00AB0F7F">
      <w:pPr>
        <w:ind w:left="360"/>
        <w:jc w:val="left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启动应用</w:t>
      </w:r>
    </w:p>
    <w:p w:rsidR="00AB0F7F" w:rsidRDefault="00AB0F7F" w:rsidP="00AB0F7F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在服务器上（容器外）执行脚本</w:t>
      </w:r>
      <w:r>
        <w:rPr>
          <w:rFonts w:hint="eastAsia"/>
        </w:rPr>
        <w:t>restart.sh</w:t>
      </w:r>
    </w:p>
    <w:p w:rsidR="00AB0F7F" w:rsidRDefault="00AB0F7F" w:rsidP="00AB0F7F">
      <w:pPr>
        <w:ind w:firstLineChars="200" w:firstLine="420"/>
        <w:jc w:val="left"/>
        <w:rPr>
          <w:rFonts w:hint="eastAsia"/>
        </w:rPr>
      </w:pPr>
      <w:r>
        <w:t>（</w:t>
      </w:r>
      <w:r>
        <w:t>7</w:t>
      </w:r>
      <w:r>
        <w:t>）</w:t>
      </w:r>
      <w:r>
        <w:rPr>
          <w:rFonts w:hint="eastAsia"/>
        </w:rPr>
        <w:t>访问并验证（域名解析在购买域名的网站上配置）</w:t>
      </w:r>
    </w:p>
    <w:p w:rsidR="00BD415B" w:rsidRDefault="00BD415B" w:rsidP="000E667C">
      <w:pPr>
        <w:jc w:val="left"/>
      </w:pPr>
    </w:p>
    <w:p w:rsidR="00BD415B" w:rsidRDefault="00BD415B" w:rsidP="00BD415B">
      <w:pPr>
        <w:pStyle w:val="a6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问题</w:t>
      </w:r>
    </w:p>
    <w:p w:rsidR="00BD415B" w:rsidRDefault="00BD415B" w:rsidP="00BD415B">
      <w:pPr>
        <w:jc w:val="left"/>
      </w:pPr>
      <w:r>
        <w:t>主要是单点故障</w:t>
      </w:r>
    </w:p>
    <w:p w:rsidR="00BD415B" w:rsidRDefault="00BD415B" w:rsidP="00BD415B">
      <w:pPr>
        <w:pStyle w:val="a6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所有</w:t>
      </w:r>
      <w:r>
        <w:rPr>
          <w:rFonts w:hint="eastAsia"/>
        </w:rPr>
        <w:t>docker</w:t>
      </w:r>
      <w:r>
        <w:rPr>
          <w:rFonts w:hint="eastAsia"/>
        </w:rPr>
        <w:t>容器运行在一台机器上</w:t>
      </w:r>
    </w:p>
    <w:p w:rsidR="007C7DE8" w:rsidRDefault="007C7DE8" w:rsidP="00BD415B">
      <w:pPr>
        <w:pStyle w:val="a6"/>
        <w:numPr>
          <w:ilvl w:val="0"/>
          <w:numId w:val="7"/>
        </w:numPr>
        <w:ind w:firstLineChars="0"/>
        <w:jc w:val="left"/>
      </w:pPr>
      <w:r>
        <w:t>Nginx</w:t>
      </w:r>
      <w:r>
        <w:t>单点</w:t>
      </w:r>
      <w:r>
        <w:rPr>
          <w:rFonts w:hint="eastAsia"/>
        </w:rPr>
        <w:t>。</w:t>
      </w:r>
      <w:r>
        <w:t>可以用</w:t>
      </w:r>
      <w:r>
        <w:t>keepalived</w:t>
      </w:r>
      <w:r>
        <w:t>对</w:t>
      </w:r>
      <w:r>
        <w:t>nginx</w:t>
      </w:r>
      <w:r>
        <w:t>做双机热备</w:t>
      </w:r>
      <w:r>
        <w:rPr>
          <w:rFonts w:hint="eastAsia"/>
        </w:rPr>
        <w:t>，</w:t>
      </w:r>
      <w:r>
        <w:t>受硬件限制未实施</w:t>
      </w:r>
    </w:p>
    <w:p w:rsidR="007C7DE8" w:rsidRDefault="007C7DE8" w:rsidP="00BD415B">
      <w:pPr>
        <w:pStyle w:val="a6"/>
        <w:numPr>
          <w:ilvl w:val="0"/>
          <w:numId w:val="7"/>
        </w:numPr>
        <w:ind w:firstLineChars="0"/>
        <w:jc w:val="left"/>
      </w:pPr>
      <w:r>
        <w:t>Mysql</w:t>
      </w:r>
      <w:r>
        <w:t>单点</w:t>
      </w:r>
      <w:r>
        <w:rPr>
          <w:rFonts w:hint="eastAsia"/>
        </w:rPr>
        <w:t>。</w:t>
      </w:r>
      <w:r>
        <w:t>可以用</w:t>
      </w:r>
      <w:r>
        <w:t>mysql cluster</w:t>
      </w:r>
      <w:r>
        <w:t>做集群</w:t>
      </w:r>
      <w:r>
        <w:rPr>
          <w:rFonts w:hint="eastAsia"/>
        </w:rPr>
        <w:t>，</w:t>
      </w:r>
      <w:r>
        <w:t>硬件限制未实施</w:t>
      </w:r>
    </w:p>
    <w:p w:rsidR="007C7DE8" w:rsidRDefault="007C7DE8" w:rsidP="007C7DE8">
      <w:pPr>
        <w:jc w:val="left"/>
      </w:pPr>
    </w:p>
    <w:p w:rsidR="00BD415B" w:rsidRDefault="00BD415B" w:rsidP="00BD415B">
      <w:pPr>
        <w:pStyle w:val="a6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问题与解决办法</w:t>
      </w:r>
    </w:p>
    <w:p w:rsidR="00BD415B" w:rsidRDefault="00BD415B" w:rsidP="00BD415B">
      <w:pPr>
        <w:pStyle w:val="a6"/>
        <w:numPr>
          <w:ilvl w:val="0"/>
          <w:numId w:val="6"/>
        </w:numPr>
        <w:ind w:firstLineChars="0"/>
        <w:jc w:val="left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容器保持运行，</w:t>
      </w:r>
      <w:r>
        <w:rPr>
          <w:rFonts w:hint="eastAsia"/>
        </w:rPr>
        <w:t>mysql</w:t>
      </w:r>
      <w:r>
        <w:rPr>
          <w:rFonts w:hint="eastAsia"/>
        </w:rPr>
        <w:t>服务自动停止。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原因</w:t>
      </w:r>
      <w:r>
        <w:rPr>
          <w:rFonts w:hint="eastAsia"/>
        </w:rPr>
        <w:t>：</w:t>
      </w:r>
      <w:r>
        <w:t>内存不足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问题排查</w:t>
      </w:r>
      <w:r>
        <w:rPr>
          <w:rFonts w:hint="eastAsia"/>
        </w:rPr>
        <w:t>：</w:t>
      </w:r>
      <w:r>
        <w:t>mysql</w:t>
      </w:r>
      <w:r>
        <w:t>日志中有</w:t>
      </w:r>
      <w:r>
        <w:t>error</w:t>
      </w:r>
      <w:r>
        <w:t>信息</w:t>
      </w:r>
      <w:r>
        <w:rPr>
          <w:rFonts w:hint="eastAsia"/>
        </w:rPr>
        <w:t>，</w:t>
      </w:r>
      <w:r>
        <w:t>无法分配内存</w:t>
      </w:r>
      <w:r>
        <w:rPr>
          <w:rFonts w:hint="eastAsia"/>
        </w:rPr>
        <w:t>，</w:t>
      </w:r>
      <w:r>
        <w:t>free –m</w:t>
      </w:r>
      <w:r>
        <w:t>发现内存不足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解决</w:t>
      </w:r>
      <w:r>
        <w:rPr>
          <w:rFonts w:hint="eastAsia"/>
        </w:rPr>
        <w:t>：</w:t>
      </w:r>
      <w:r>
        <w:t>修改</w:t>
      </w:r>
      <w:r>
        <w:t>mysql</w:t>
      </w:r>
      <w:r>
        <w:t>配置</w:t>
      </w:r>
      <w:r>
        <w:rPr>
          <w:rFonts w:hint="eastAsia"/>
        </w:rPr>
        <w:t>，</w:t>
      </w:r>
      <w:r>
        <w:t>减少内存分配</w:t>
      </w:r>
    </w:p>
    <w:p w:rsidR="00BD415B" w:rsidRDefault="00BD415B" w:rsidP="00BD415B">
      <w:pPr>
        <w:pStyle w:val="a6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数据迁移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从</w:t>
      </w:r>
      <w:r>
        <w:t>oracle</w:t>
      </w:r>
      <w:r>
        <w:t>到</w:t>
      </w:r>
      <w:r>
        <w:t>mysql</w:t>
      </w:r>
      <w:r>
        <w:t>做数据迁移</w:t>
      </w:r>
      <w:r>
        <w:rPr>
          <w:rFonts w:hint="eastAsia"/>
        </w:rPr>
        <w:t>，</w:t>
      </w:r>
      <w:r>
        <w:t>oracle</w:t>
      </w:r>
      <w:r>
        <w:t>中</w:t>
      </w:r>
      <w:r>
        <w:t>nclob</w:t>
      </w:r>
      <w:r>
        <w:t>类型的数据无法导出到</w:t>
      </w:r>
      <w:r>
        <w:t>sql</w:t>
      </w:r>
      <w:r>
        <w:t>文件中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解决办法</w:t>
      </w:r>
      <w:r>
        <w:rPr>
          <w:rFonts w:hint="eastAsia"/>
        </w:rPr>
        <w:t>：</w:t>
      </w:r>
      <w:r>
        <w:t>Navicat</w:t>
      </w:r>
      <w:r>
        <w:rPr>
          <w:rFonts w:hint="eastAsia"/>
        </w:rPr>
        <w:t>-</w:t>
      </w:r>
      <w:r>
        <w:t>premium</w:t>
      </w:r>
      <w:r>
        <w:t>中有数据传输功能</w:t>
      </w:r>
      <w:r>
        <w:rPr>
          <w:rFonts w:hint="eastAsia"/>
        </w:rPr>
        <w:t>，</w:t>
      </w:r>
      <w:r>
        <w:t>将数据传输到</w:t>
      </w:r>
      <w:r>
        <w:t>mysql</w:t>
      </w:r>
      <w:r>
        <w:t>再做导出</w:t>
      </w:r>
    </w:p>
    <w:p w:rsidR="00BD415B" w:rsidRDefault="00BD415B" w:rsidP="00BD415B">
      <w:pPr>
        <w:pStyle w:val="a6"/>
        <w:numPr>
          <w:ilvl w:val="0"/>
          <w:numId w:val="6"/>
        </w:numPr>
        <w:ind w:firstLineChars="0"/>
        <w:jc w:val="left"/>
      </w:pPr>
      <w:r>
        <w:t>Django</w:t>
      </w:r>
      <w:r>
        <w:rPr>
          <w:rFonts w:hint="eastAsia"/>
        </w:rPr>
        <w:t>连接</w:t>
      </w:r>
      <w:r>
        <w:rPr>
          <w:rFonts w:hint="eastAsia"/>
        </w:rPr>
        <w:t>mysql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Migrate</w:t>
      </w:r>
      <w:r>
        <w:t>时报</w:t>
      </w:r>
      <w:r>
        <w:t>mysql</w:t>
      </w:r>
      <w:r>
        <w:t>拒绝连接</w:t>
      </w:r>
      <w:r>
        <w:rPr>
          <w:rFonts w:hint="eastAsia"/>
        </w:rPr>
        <w:t>，</w:t>
      </w:r>
    </w:p>
    <w:p w:rsidR="00BD415B" w:rsidRDefault="00BD415B" w:rsidP="00BD415B">
      <w:pPr>
        <w:pStyle w:val="a6"/>
        <w:ind w:left="360" w:firstLineChars="0" w:firstLine="0"/>
        <w:jc w:val="left"/>
      </w:pPr>
      <w:r>
        <w:t>原因</w:t>
      </w:r>
      <w:r>
        <w:rPr>
          <w:rFonts w:hint="eastAsia"/>
        </w:rPr>
        <w:t>：</w:t>
      </w:r>
      <w:r>
        <w:t>从其他机器上连接</w:t>
      </w:r>
      <w:r>
        <w:t>mysql</w:t>
      </w:r>
      <w:r>
        <w:rPr>
          <w:rFonts w:hint="eastAsia"/>
        </w:rPr>
        <w:t>，</w:t>
      </w:r>
      <w:r>
        <w:t>mysql</w:t>
      </w:r>
      <w:r>
        <w:t>默认只能从</w:t>
      </w:r>
      <w:r>
        <w:t>localhost</w:t>
      </w:r>
      <w:r>
        <w:t>连接</w:t>
      </w:r>
    </w:p>
    <w:p w:rsidR="00BD415B" w:rsidRPr="00BD415B" w:rsidRDefault="00BD415B" w:rsidP="00BD415B">
      <w:pPr>
        <w:pStyle w:val="a6"/>
        <w:ind w:left="360" w:firstLineChars="0" w:firstLine="0"/>
        <w:jc w:val="left"/>
      </w:pPr>
      <w:r>
        <w:t>解决</w:t>
      </w:r>
      <w:r>
        <w:rPr>
          <w:rFonts w:hint="eastAsia"/>
        </w:rPr>
        <w:t>：在</w:t>
      </w:r>
      <w:r>
        <w:t>mysql</w:t>
      </w:r>
      <w:r>
        <w:t>中授权</w:t>
      </w:r>
      <w:r>
        <w:rPr>
          <w:rFonts w:hint="eastAsia"/>
        </w:rPr>
        <w:t>，</w:t>
      </w:r>
      <w:r>
        <w:t>允许远程连接</w:t>
      </w:r>
    </w:p>
    <w:sectPr w:rsidR="00BD415B" w:rsidRPr="00BD4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5FC5" w:rsidRDefault="00C45FC5" w:rsidP="00B04C82">
      <w:r>
        <w:separator/>
      </w:r>
    </w:p>
  </w:endnote>
  <w:endnote w:type="continuationSeparator" w:id="0">
    <w:p w:rsidR="00C45FC5" w:rsidRDefault="00C45FC5" w:rsidP="00B04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5FC5" w:rsidRDefault="00C45FC5" w:rsidP="00B04C82">
      <w:r>
        <w:separator/>
      </w:r>
    </w:p>
  </w:footnote>
  <w:footnote w:type="continuationSeparator" w:id="0">
    <w:p w:rsidR="00C45FC5" w:rsidRDefault="00C45FC5" w:rsidP="00B04C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5D55E9"/>
    <w:multiLevelType w:val="hybridMultilevel"/>
    <w:tmpl w:val="C14C1260"/>
    <w:lvl w:ilvl="0" w:tplc="FA9A7E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D5252B"/>
    <w:multiLevelType w:val="hybridMultilevel"/>
    <w:tmpl w:val="83E2D798"/>
    <w:lvl w:ilvl="0" w:tplc="90B038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E223DE"/>
    <w:multiLevelType w:val="hybridMultilevel"/>
    <w:tmpl w:val="1E38A0E8"/>
    <w:lvl w:ilvl="0" w:tplc="CEC613E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2FE2C18"/>
    <w:multiLevelType w:val="hybridMultilevel"/>
    <w:tmpl w:val="120CA810"/>
    <w:lvl w:ilvl="0" w:tplc="20A82A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8F708B"/>
    <w:multiLevelType w:val="hybridMultilevel"/>
    <w:tmpl w:val="91527982"/>
    <w:lvl w:ilvl="0" w:tplc="CE24B8C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435FDE"/>
    <w:multiLevelType w:val="hybridMultilevel"/>
    <w:tmpl w:val="25382B60"/>
    <w:lvl w:ilvl="0" w:tplc="EA6A92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3980513"/>
    <w:multiLevelType w:val="hybridMultilevel"/>
    <w:tmpl w:val="14C66510"/>
    <w:lvl w:ilvl="0" w:tplc="090A1B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760005"/>
    <w:multiLevelType w:val="hybridMultilevel"/>
    <w:tmpl w:val="1E38A0E8"/>
    <w:lvl w:ilvl="0" w:tplc="CEC613E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7"/>
  </w:num>
  <w:num w:numId="6">
    <w:abstractNumId w:val="6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C82"/>
    <w:rsid w:val="000B14AB"/>
    <w:rsid w:val="000C18BC"/>
    <w:rsid w:val="000E667C"/>
    <w:rsid w:val="00237E5D"/>
    <w:rsid w:val="002F522B"/>
    <w:rsid w:val="003760DF"/>
    <w:rsid w:val="003763A1"/>
    <w:rsid w:val="003F7B20"/>
    <w:rsid w:val="005C676A"/>
    <w:rsid w:val="005C6A28"/>
    <w:rsid w:val="005D2E14"/>
    <w:rsid w:val="00686587"/>
    <w:rsid w:val="006C5F89"/>
    <w:rsid w:val="006F03A5"/>
    <w:rsid w:val="0073211B"/>
    <w:rsid w:val="007C7DE8"/>
    <w:rsid w:val="008228F8"/>
    <w:rsid w:val="008C2E30"/>
    <w:rsid w:val="008D0D7C"/>
    <w:rsid w:val="008E5159"/>
    <w:rsid w:val="009C68A4"/>
    <w:rsid w:val="00A010EA"/>
    <w:rsid w:val="00AB0F7F"/>
    <w:rsid w:val="00B04C82"/>
    <w:rsid w:val="00B34B51"/>
    <w:rsid w:val="00BD415B"/>
    <w:rsid w:val="00C45FC5"/>
    <w:rsid w:val="00CF68DC"/>
    <w:rsid w:val="00E74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928685C-F292-44D7-9801-3CF889ECC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04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04C8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04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04C8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04C8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04C8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04C82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8D0D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D0D7C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73211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418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5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4</Pages>
  <Words>271</Words>
  <Characters>1545</Characters>
  <Application>Microsoft Office Word</Application>
  <DocSecurity>0</DocSecurity>
  <Lines>12</Lines>
  <Paragraphs>3</Paragraphs>
  <ScaleCrop>false</ScaleCrop>
  <Company>dcits</Company>
  <LinksUpToDate>false</LinksUpToDate>
  <CharactersWithSpaces>1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范仁金</dc:creator>
  <cp:keywords/>
  <dc:description/>
  <cp:lastModifiedBy>范仁金</cp:lastModifiedBy>
  <cp:revision>11</cp:revision>
  <dcterms:created xsi:type="dcterms:W3CDTF">2018-11-09T07:33:00Z</dcterms:created>
  <dcterms:modified xsi:type="dcterms:W3CDTF">2018-11-13T13:28:00Z</dcterms:modified>
</cp:coreProperties>
</file>